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218C1D8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556635</wp:posOffset>
            </wp:positionH>
            <wp:positionV relativeFrom="paragraph">
              <wp:posOffset>172720</wp:posOffset>
            </wp:positionV>
            <wp:extent cx="2197735" cy="1478915"/>
            <wp:effectExtent l="0" t="0" r="0" b="698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598" t="34456" r="24335" b="20429"/>
                    <a:stretch>
                      <a:fillRect/>
                    </a:stretch>
                  </pic:blipFill>
                  <pic:spPr>
                    <a:xfrm>
                      <a:off x="0" y="0"/>
                      <a:ext cx="2197832" cy="1478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40EFD41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40</w:t>
      </w:r>
      <w:r>
        <w:rPr>
          <w:rFonts w:hint="eastAsia"/>
          <w:szCs w:val="21"/>
        </w:rPr>
        <w:t>0~54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47E91FB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3AAD3D5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38AE0286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4EBAFD8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38A89AE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1AD7C6D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5099D69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2CE10B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4CEABAE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29D56E7E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D5C9175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431F2789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0405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132A503F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75985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2EEC68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800F80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2885DA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D11743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087E8E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0E7416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19CE9B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4EDB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1836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EC56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ED66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1BFB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EAA00D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69A12F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65A82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B341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35A4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F0B65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D31FD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CB9EC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7C7469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037A2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9114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4B95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EF5CA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AB2B5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58946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25AFE6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DB3D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25488E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DF81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EC701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0F81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8740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5B2B47C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61AEF591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053C5F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BA893B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422912D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193CB82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100D91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5744DE2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6FF9628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0C8280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8026E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1CCD97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D991B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9CB6CB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6BD309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7E86B0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220629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193AA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37ACA2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26E2B4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1FF7A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D163F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0FB3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62A939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92ED6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C82E7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3311D722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A392A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1ECB343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B080D8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D9F1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33E8DA8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7C94AAE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2E70782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749EC85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33CF6B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AB7336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98D33E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7DF92B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4AA5A9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253AB5A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6EF4E6D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3B38D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7FA1F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6A76C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6BE8B8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DD757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F87EF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753F5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44AD8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D2395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7911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7BBD7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4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0449D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DAA790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3F61E6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28682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FB050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EA2EE0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8446F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A2309F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69B0F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4C239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462E74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9A42EE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E1A86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6A189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6702FC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89994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8FB0DD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6D61C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6E3D0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12C5D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4299C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FC1AD8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4B28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BA9E7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3A2AEA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912DB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414D18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44BC2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0BD6F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2DE7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CDF946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D42F6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8375A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6962E6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6A800B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B12FD6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69B92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7E9F5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767C7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85945F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714515B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7CB7D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vAlign w:val="center"/>
          </w:tcPr>
          <w:p w14:paraId="70E9FBD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450F88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6B0CA0A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67E2DA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BBA44D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3E26B0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142F38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4</w:t>
            </w:r>
          </w:p>
        </w:tc>
        <w:tc>
          <w:tcPr>
            <w:tcW w:w="1113" w:type="dxa"/>
            <w:vAlign w:val="center"/>
          </w:tcPr>
          <w:p w14:paraId="266B44A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6</w:t>
            </w:r>
          </w:p>
        </w:tc>
        <w:tc>
          <w:tcPr>
            <w:tcW w:w="1112" w:type="dxa"/>
            <w:vAlign w:val="center"/>
          </w:tcPr>
          <w:p w14:paraId="7A5AEA7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8F8827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44F80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07ADB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4C7CD61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460C0F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0F716FA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CC55B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2D66BB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AD608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2FDBA9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E68F39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004B4A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9BC42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60F942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0D80E4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2E1DA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CBCB8B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63905E8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4164E7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E83D6B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364EA01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4D0C84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02554AEE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5F523848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59"/>
        <w:gridCol w:w="4879"/>
      </w:tblGrid>
      <w:tr w14:paraId="4F295D5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8" w:type="dxa"/>
            <w:gridSpan w:val="2"/>
          </w:tcPr>
          <w:p w14:paraId="31A603E1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47F7190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59" w:type="dxa"/>
          </w:tcPr>
          <w:p w14:paraId="0FFCBC92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79" w:type="dxa"/>
          </w:tcPr>
          <w:p w14:paraId="27A96742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7ACBADA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59" w:type="dxa"/>
          </w:tcPr>
          <w:p w14:paraId="4CC9058F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ge">
                    <wp:posOffset>120015</wp:posOffset>
                  </wp:positionV>
                  <wp:extent cx="3291840" cy="2520315"/>
                  <wp:effectExtent l="0" t="0" r="3810" b="13335"/>
                  <wp:wrapSquare wrapText="bothSides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879" w:type="dxa"/>
          </w:tcPr>
          <w:p w14:paraId="7E6215BD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3B40EE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8" w:type="dxa"/>
            <w:gridSpan w:val="2"/>
          </w:tcPr>
          <w:p w14:paraId="531CC68A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7CFEB55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8" w:type="dxa"/>
            <w:gridSpan w:val="2"/>
          </w:tcPr>
          <w:p w14:paraId="47B6275B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bookmarkStart w:id="5" w:name="_GoBack"/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8480" behindDoc="0" locked="0" layoutInCell="1" allowOverlap="1">
                  <wp:simplePos x="0" y="0"/>
                  <wp:positionH relativeFrom="column">
                    <wp:posOffset>1390650</wp:posOffset>
                  </wp:positionH>
                  <wp:positionV relativeFrom="page">
                    <wp:posOffset>6286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bookmarkEnd w:id="5"/>
          </w:p>
        </w:tc>
      </w:tr>
    </w:tbl>
    <w:p w14:paraId="7D5B59C4">
      <w:pPr>
        <w:rPr>
          <w:rFonts w:ascii="Arial" w:hAnsi="Arial" w:cs="Arial"/>
          <w:b/>
          <w:szCs w:val="21"/>
        </w:rPr>
      </w:pPr>
    </w:p>
    <w:p w14:paraId="27E7AD11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2527885B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1"/>
          <w:szCs w:val="21"/>
        </w:rPr>
      </w:pPr>
    </w:p>
    <w:p w14:paraId="2D08631A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1"/>
          <w:szCs w:val="21"/>
        </w:rPr>
      </w:pPr>
    </w:p>
    <w:p w14:paraId="6A9AC6F2">
      <w:pPr>
        <w:pStyle w:val="15"/>
        <w:adjustRightInd/>
        <w:spacing w:before="156" w:beforeLines="50" w:line="360" w:lineRule="auto"/>
        <w:ind w:firstLine="3373" w:firstLineChars="1200"/>
        <w:rPr>
          <w:rFonts w:ascii="Arial" w:hAnsi="Arial" w:cs="Arial"/>
          <w:b/>
          <w:sz w:val="28"/>
          <w:szCs w:val="28"/>
        </w:rPr>
      </w:pPr>
    </w:p>
    <w:p w14:paraId="2301553C">
      <w:pPr>
        <w:pStyle w:val="15"/>
        <w:adjustRightInd/>
        <w:spacing w:before="156" w:beforeLines="50" w:line="360" w:lineRule="auto"/>
        <w:ind w:firstLine="3373" w:firstLineChars="1200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404DB45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2EF944CF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2E156D8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70560</wp:posOffset>
            </wp:positionH>
            <wp:positionV relativeFrom="paragraph">
              <wp:posOffset>64770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175E213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3B97D47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06A66A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384B445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5105601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C6F4D4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322123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F4EA1F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2DE692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3A2C8E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EAA20B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B504AA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07A7856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4DA638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3371FF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7304BAC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99F75C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CECA78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6DD05F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12388D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3B00C1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48FF3A4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D5E7FF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105703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AF93D10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DC75CD0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3</w:t>
    </w:r>
    <w:r>
      <w:rPr>
        <w:rFonts w:hint="eastAsia" w:ascii="Arial Unicode MS" w:hAnsi="Arial Unicode MS" w:eastAsia="Arial Unicode MS" w:cs="Arial Unicode MS"/>
      </w:rPr>
      <w:t xml:space="preserve">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B740555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36E02DF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5CEF8A6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6EA9B5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2CABC13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1F900CA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D1B2125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D736C5B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040508</w:t>
    </w:r>
  </w:p>
  <w:p w14:paraId="1A3E3F0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40</w:t>
    </w:r>
    <w:r>
      <w:rPr>
        <w:rFonts w:hint="eastAsia" w:ascii="Arial" w:hAnsi="Arial"/>
        <w:b/>
        <w:i/>
        <w:sz w:val="24"/>
        <w:szCs w:val="24"/>
      </w:rPr>
      <w:t>0-54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30AEA5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</w:t>
    </w:r>
    <w:r>
      <w:rPr>
        <w:rFonts w:hint="eastAsia" w:ascii="Arial" w:hAnsi="Arial"/>
        <w:b/>
        <w:i/>
        <w:sz w:val="36"/>
        <w:szCs w:val="36"/>
      </w:rPr>
      <w:t>YSGM0405008</w:t>
    </w:r>
  </w:p>
  <w:p w14:paraId="7658DDC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40</w:t>
    </w:r>
    <w:r>
      <w:rPr>
        <w:rFonts w:hint="eastAsia" w:ascii="Arial" w:hAnsi="Arial"/>
        <w:b/>
        <w:i/>
        <w:sz w:val="24"/>
        <w:szCs w:val="24"/>
      </w:rPr>
      <w:t>0-54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84E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14F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2FB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4009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5D8C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2E9A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5F63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4673"/>
    <w:rsid w:val="004F5677"/>
    <w:rsid w:val="004F6352"/>
    <w:rsid w:val="004F69AD"/>
    <w:rsid w:val="004F6EF9"/>
    <w:rsid w:val="004F7D1B"/>
    <w:rsid w:val="004F7F3A"/>
    <w:rsid w:val="005007CF"/>
    <w:rsid w:val="00500E96"/>
    <w:rsid w:val="00501378"/>
    <w:rsid w:val="00501465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3C92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5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39F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4B26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4A4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0E6F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489"/>
    <w:rsid w:val="00923807"/>
    <w:rsid w:val="00927DEC"/>
    <w:rsid w:val="009304F7"/>
    <w:rsid w:val="00931FAC"/>
    <w:rsid w:val="00932C00"/>
    <w:rsid w:val="0093443E"/>
    <w:rsid w:val="00936873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07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47C21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127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294E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6D2C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156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339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1F3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3665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0E2"/>
    <w:rsid w:val="00E24CD4"/>
    <w:rsid w:val="00E25FB2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3C0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2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79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2732BE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2AC073A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3</Characters>
  <Lines>265</Lines>
  <Paragraphs>181</Paragraphs>
  <TotalTime>0</TotalTime>
  <ScaleCrop>false</ScaleCrop>
  <LinksUpToDate>false</LinksUpToDate>
  <CharactersWithSpaces>2302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3:36:00Z</dcterms:created>
  <dc:creator>微软用户</dc:creator>
  <cp:lastModifiedBy>WPS_1666786711</cp:lastModifiedBy>
  <cp:lastPrinted>2021-12-22T09:07:00Z</cp:lastPrinted>
  <dcterms:modified xsi:type="dcterms:W3CDTF">2026-01-29T01:25:37Z</dcterms:modified>
  <dc:title>INNOTION                  YPA1800</dc:title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8456E433592246BAA9C257A7ADD3C838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